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4D11" w:rsidRPr="00FB421E" w:rsidRDefault="00584D11" w:rsidP="00584D1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B421E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B421E">
        <w:rPr>
          <w:rFonts w:ascii="標楷體" w:eastAsia="標楷體" w:hAnsi="標楷體" w:cs="Times New Roman"/>
          <w:sz w:val="36"/>
          <w:szCs w:val="36"/>
        </w:rPr>
        <w:t>/</w:t>
      </w:r>
      <w:r w:rsidRPr="00FB421E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09"/>
        <w:gridCol w:w="1315"/>
        <w:gridCol w:w="1123"/>
        <w:gridCol w:w="1121"/>
      </w:tblGrid>
      <w:tr w:rsidR="00584D11" w:rsidRPr="00FB421E" w:rsidTr="002032C5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10-0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0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-1</w:t>
            </w:r>
            <w:bookmarkStart w:id="0" w:name="校內研究獎勵補助申請作業師"/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校內研究獎勵/補助申請作業-師</w:t>
            </w:r>
            <w:bookmarkEnd w:id="0"/>
          </w:p>
        </w:tc>
        <w:tc>
          <w:tcPr>
            <w:tcW w:w="6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584D11" w:rsidRPr="00FB421E" w:rsidTr="002032C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84D11" w:rsidRPr="00FB421E" w:rsidTr="002032C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淑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4D11" w:rsidRPr="00FB421E" w:rsidTr="002032C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4D11" w:rsidRPr="00FB421E" w:rsidRDefault="00584D11" w:rsidP="002032C5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EE7E9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原因：將作業分成老師及學生兩部分。</w:t>
            </w:r>
          </w:p>
          <w:p w:rsidR="00584D11" w:rsidRPr="00FB421E" w:rsidRDefault="00584D11" w:rsidP="002032C5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84D11" w:rsidRDefault="00584D11" w:rsidP="00203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E7E9B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84D11" w:rsidRDefault="00584D11" w:rsidP="00203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="00EE7E9B" w:rsidRPr="004F4E23">
              <w:rPr>
                <w:rFonts w:ascii="標楷體" w:eastAsia="標楷體" w:hAnsi="標楷體" w:hint="eastAsia"/>
                <w:szCs w:val="24"/>
              </w:rPr>
              <w:t>修</w:t>
            </w:r>
            <w:r w:rsidR="00EE7E9B">
              <w:rPr>
                <w:rFonts w:ascii="標楷體" w:eastAsia="標楷體" w:hAnsi="標楷體" w:hint="eastAsia"/>
                <w:szCs w:val="24"/>
              </w:rPr>
              <w:t>改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2.2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84D11" w:rsidRDefault="00584D11" w:rsidP="00203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3）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 w:rsidR="00EE7E9B" w:rsidRPr="00FB421E">
              <w:rPr>
                <w:rFonts w:ascii="標楷體" w:eastAsia="標楷體" w:hAnsi="標楷體" w:cs="Times New Roman" w:hint="eastAsia"/>
                <w:szCs w:val="24"/>
              </w:rPr>
              <w:t>刪除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4.6.、4.8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84D11" w:rsidRPr="00FB421E" w:rsidRDefault="00584D11" w:rsidP="00EE7E9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4）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依據及相關</w:t>
            </w:r>
            <w:r w:rsidR="00EE7E9B">
              <w:rPr>
                <w:rFonts w:ascii="標楷體" w:eastAsia="標楷體" w:hAnsi="標楷體" w:cs="Times New Roman" w:hint="eastAsia"/>
                <w:szCs w:val="24"/>
              </w:rPr>
              <w:t>文件</w:t>
            </w:r>
            <w:r w:rsidR="00EE7E9B" w:rsidRPr="00FB421E">
              <w:rPr>
                <w:rFonts w:ascii="標楷體" w:eastAsia="標楷體" w:hAnsi="標楷體" w:cs="Times New Roman" w:hint="eastAsia"/>
                <w:szCs w:val="24"/>
              </w:rPr>
              <w:t>刪除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5.1.－5.3.、5.5、5.7.、5.8.，其餘</w:t>
            </w:r>
            <w:proofErr w:type="gramStart"/>
            <w:r w:rsidRPr="00FB421E"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 w:rsidRPr="00FB421E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4D11" w:rsidRPr="00FB421E" w:rsidTr="002032C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4D11" w:rsidRPr="00FB421E" w:rsidRDefault="00584D11" w:rsidP="002032C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E7E9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原因：依據稽核委員意見修訂及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錯字修訂。</w:t>
            </w:r>
          </w:p>
          <w:p w:rsidR="00584D11" w:rsidRPr="00FB421E" w:rsidRDefault="00584D11" w:rsidP="002032C5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2.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584D11" w:rsidRDefault="00584D11" w:rsidP="002032C5">
            <w:pPr>
              <w:spacing w:line="0" w:lineRule="atLeast"/>
              <w:ind w:leftChars="100" w:left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84D11" w:rsidRDefault="00584D11" w:rsidP="002032C5">
            <w:pPr>
              <w:spacing w:line="0" w:lineRule="atLeast"/>
              <w:ind w:leftChars="100" w:left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="00EE7E9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2.1.、2.6.</w:t>
            </w:r>
            <w:r w:rsidR="00AD684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84D11" w:rsidRPr="00FB421E" w:rsidRDefault="00584D11" w:rsidP="002032C5">
            <w:pPr>
              <w:spacing w:line="0" w:lineRule="atLeast"/>
              <w:ind w:leftChars="100" w:left="24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3）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 w:rsidR="00EE7E9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3.3.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4D11" w:rsidRPr="00FB421E" w:rsidTr="002032C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176CCD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4D11" w:rsidRPr="00176CCD" w:rsidRDefault="00584D11" w:rsidP="002032C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76CCD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.</w:t>
            </w:r>
            <w:r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 w:rsidR="00EE7E9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原5.2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教師研究成果獎勵，改為教師研究與競賽成果獎勵，</w:t>
            </w:r>
            <w:r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特色研究計畫補助未列入，故增加。</w:t>
            </w:r>
          </w:p>
          <w:p w:rsidR="00584D11" w:rsidRPr="00176CCD" w:rsidRDefault="00584D11" w:rsidP="00EE7E9B">
            <w:pPr>
              <w:spacing w:line="0" w:lineRule="atLeast"/>
              <w:ind w:left="281" w:hangingChars="117" w:hanging="281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76CCD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.</w:t>
            </w:r>
            <w:r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正處：作業程序</w:t>
            </w:r>
            <w:r w:rsidR="00EE7E9B"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增</w:t>
            </w:r>
            <w:r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.10.、4.11.、5.7.及修</w:t>
            </w:r>
            <w:r w:rsidR="00EE7E9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.2.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176CCD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10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176CCD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proofErr w:type="gramStart"/>
            <w:r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范</w:t>
            </w:r>
            <w:proofErr w:type="gramEnd"/>
            <w:r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書</w:t>
            </w:r>
            <w:proofErr w:type="gramStart"/>
            <w:r w:rsidRPr="00176CC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瑋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4D11" w:rsidRPr="00FB421E" w:rsidTr="002032C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4D11" w:rsidRPr="00FB421E" w:rsidTr="002032C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4D11" w:rsidRPr="00FB421E" w:rsidTr="002032C5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84D11" w:rsidRPr="00FB421E" w:rsidRDefault="00584D11" w:rsidP="002032C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584D11" w:rsidRPr="00841974" w:rsidRDefault="00584D11" w:rsidP="00584D11">
      <w:pPr>
        <w:jc w:val="right"/>
        <w:rPr>
          <w:rFonts w:ascii="標楷體" w:eastAsia="標楷體" w:hAnsi="標楷體" w:cs="Times New Roman"/>
          <w:sz w:val="16"/>
          <w:szCs w:val="16"/>
        </w:rPr>
      </w:pPr>
    </w:p>
    <w:p w:rsidR="00584D11" w:rsidRPr="00FB421E" w:rsidRDefault="00584D11" w:rsidP="00584D11">
      <w:pPr>
        <w:widowControl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516AEE" wp14:editId="678014FC">
                <wp:simplePos x="0" y="0"/>
                <wp:positionH relativeFrom="column">
                  <wp:posOffset>4275558</wp:posOffset>
                </wp:positionH>
                <wp:positionV relativeFrom="paragraph">
                  <wp:posOffset>981769</wp:posOffset>
                </wp:positionV>
                <wp:extent cx="2057400" cy="571500"/>
                <wp:effectExtent l="0" t="0" r="0" b="0"/>
                <wp:wrapNone/>
                <wp:docPr id="47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4D11" w:rsidRPr="000446B8" w:rsidRDefault="00584D11" w:rsidP="00584D1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446B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7A0C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584D11" w:rsidRPr="000446B8" w:rsidRDefault="00584D11" w:rsidP="00584D1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446B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9" o:spid="_x0000_s1026" type="#_x0000_t202" style="position:absolute;margin-left:336.65pt;margin-top:77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sGutQ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" filled="f" stroked="f">
                <v:textbox>
                  <w:txbxContent>
                    <w:p w:rsidR="00584D11" w:rsidRPr="000446B8" w:rsidRDefault="00584D11" w:rsidP="00584D1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446B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7A0C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584D11" w:rsidRPr="000446B8" w:rsidRDefault="00584D11" w:rsidP="00584D1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446B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FB421E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1"/>
        <w:gridCol w:w="1456"/>
        <w:gridCol w:w="1303"/>
        <w:gridCol w:w="1033"/>
      </w:tblGrid>
      <w:tr w:rsidR="00584D11" w:rsidRPr="00FB421E" w:rsidTr="002032C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84D11" w:rsidRPr="00FB421E" w:rsidTr="002032C5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92" w:type="pct"/>
            <w:tcBorders>
              <w:left w:val="single" w:sz="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84D11" w:rsidRPr="00FB421E" w:rsidTr="002032C5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84D11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校內研究獎勵/補助申請作業</w:t>
            </w:r>
          </w:p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師</w:t>
            </w:r>
          </w:p>
        </w:tc>
        <w:tc>
          <w:tcPr>
            <w:tcW w:w="79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01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584D11" w:rsidRPr="00F8257F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584D11" w:rsidRPr="00F8257F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584D11" w:rsidRPr="00FB421E" w:rsidRDefault="00584D11" w:rsidP="00584D11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584D11" w:rsidRPr="00FB421E" w:rsidRDefault="00584D11" w:rsidP="00584D1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kern w:val="0"/>
          <w:szCs w:val="20"/>
        </w:rPr>
        <w:t>1.</w:t>
      </w:r>
      <w:r w:rsidRPr="00FB421E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584D11" w:rsidRPr="00FB421E" w:rsidRDefault="00AD684D" w:rsidP="00584D11">
      <w:pPr>
        <w:tabs>
          <w:tab w:val="left" w:pos="360"/>
        </w:tabs>
        <w:autoSpaceDE w:val="0"/>
        <w:autoSpaceDN w:val="0"/>
        <w:adjustRightInd w:val="0"/>
        <w:ind w:left="307" w:right="28" w:hangingChars="128" w:hanging="307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object w:dxaOrig="11546" w:dyaOrig="13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73.6pt" o:ole="">
            <v:imagedata r:id="rId9" o:title=""/>
          </v:shape>
          <o:OLEObject Type="Embed" ProgID="Visio.Drawing.11" ShapeID="_x0000_i1025" DrawAspect="Content" ObjectID="_1585398870" r:id="rId10"/>
        </w:object>
      </w:r>
      <w:r w:rsidR="00584D11" w:rsidRPr="00FB421E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1"/>
        <w:gridCol w:w="1456"/>
        <w:gridCol w:w="1303"/>
        <w:gridCol w:w="1033"/>
      </w:tblGrid>
      <w:tr w:rsidR="00584D11" w:rsidRPr="00FB421E" w:rsidTr="002032C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84D11" w:rsidRPr="00FB421E" w:rsidTr="002032C5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92" w:type="pct"/>
            <w:tcBorders>
              <w:left w:val="single" w:sz="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84D11" w:rsidRPr="00FB421E" w:rsidTr="002032C5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84D11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校內研究獎勵/補助申請作業</w:t>
            </w:r>
          </w:p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師</w:t>
            </w:r>
          </w:p>
        </w:tc>
        <w:tc>
          <w:tcPr>
            <w:tcW w:w="79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01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584D11" w:rsidRPr="00F8257F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584D11" w:rsidRPr="00F8257F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584D11" w:rsidRPr="00FB421E" w:rsidRDefault="00584D11" w:rsidP="00584D11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584D11" w:rsidRPr="00FB421E" w:rsidRDefault="00584D11" w:rsidP="00584D11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84D11" w:rsidRPr="00FB421E" w:rsidRDefault="00584D11" w:rsidP="00584D1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標楷體-WinCharSetFFFF-H" w:hint="eastAsia"/>
          <w:kern w:val="0"/>
          <w:szCs w:val="24"/>
        </w:rPr>
        <w:t>依各項辦法規範通知老師</w:t>
      </w:r>
      <w:r w:rsidRPr="00FB421E">
        <w:rPr>
          <w:rFonts w:ascii="標楷體" w:eastAsia="標楷體" w:hAnsi="標楷體" w:cs="Times New Roman" w:hint="eastAsia"/>
          <w:szCs w:val="24"/>
        </w:rPr>
        <w:t>。</w:t>
      </w:r>
    </w:p>
    <w:p w:rsidR="00584D11" w:rsidRPr="00FB421E" w:rsidRDefault="00584D11" w:rsidP="0008405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通知管道：</w:t>
      </w:r>
    </w:p>
    <w:p w:rsidR="00584D11" w:rsidRPr="00FB421E" w:rsidRDefault="00584D11" w:rsidP="00584D1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2.1.老師全體：以校務資訊公告系統為主。</w:t>
      </w:r>
    </w:p>
    <w:p w:rsidR="00584D11" w:rsidRPr="00FB421E" w:rsidRDefault="00584D11" w:rsidP="00584D1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2.2.以書函或電子郵件通知系、所及學院辦公室。</w:t>
      </w:r>
    </w:p>
    <w:p w:rsidR="00584D11" w:rsidRPr="00FB421E" w:rsidRDefault="00584D11" w:rsidP="00584D1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kern w:val="0"/>
          <w:szCs w:val="24"/>
        </w:rPr>
      </w:pPr>
      <w:r w:rsidRPr="00FB421E">
        <w:rPr>
          <w:rFonts w:ascii="標楷體" w:eastAsia="標楷體" w:hAnsi="標楷體" w:cs="標楷體-WinCharSetFFFF-H" w:hint="eastAsia"/>
          <w:kern w:val="0"/>
          <w:szCs w:val="24"/>
        </w:rPr>
        <w:t>申請人或申請單位依辦法規定，於截止</w:t>
      </w:r>
      <w:proofErr w:type="gramStart"/>
      <w:r w:rsidRPr="00FB421E">
        <w:rPr>
          <w:rFonts w:ascii="標楷體" w:eastAsia="標楷體" w:hAnsi="標楷體" w:cs="標楷體-WinCharSetFFFF-H" w:hint="eastAsia"/>
          <w:kern w:val="0"/>
          <w:szCs w:val="24"/>
        </w:rPr>
        <w:t>日前擲交表單</w:t>
      </w:r>
      <w:proofErr w:type="gramEnd"/>
      <w:r w:rsidRPr="00FB421E">
        <w:rPr>
          <w:rFonts w:ascii="標楷體" w:eastAsia="標楷體" w:hAnsi="標楷體" w:cs="標楷體-WinCharSetFFFF-H" w:hint="eastAsia"/>
          <w:kern w:val="0"/>
          <w:szCs w:val="24"/>
        </w:rPr>
        <w:t>及相關文件。</w:t>
      </w:r>
    </w:p>
    <w:p w:rsidR="00584D11" w:rsidRPr="00FB421E" w:rsidRDefault="00584D11" w:rsidP="00584D1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kern w:val="0"/>
          <w:szCs w:val="24"/>
        </w:rPr>
      </w:pPr>
      <w:r w:rsidRPr="00FB421E">
        <w:rPr>
          <w:rFonts w:ascii="標楷體" w:eastAsia="標楷體" w:hAnsi="標楷體" w:cs="標楷體-WinCharSetFFFF-H" w:hint="eastAsia"/>
          <w:kern w:val="0"/>
          <w:szCs w:val="24"/>
        </w:rPr>
        <w:t>研究發展處依辦法規定，進行形式要件審查。</w:t>
      </w:r>
    </w:p>
    <w:p w:rsidR="00584D11" w:rsidRPr="00FB421E" w:rsidRDefault="00584D11" w:rsidP="00584D1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kern w:val="0"/>
          <w:szCs w:val="24"/>
        </w:rPr>
      </w:pPr>
      <w:r w:rsidRPr="00FB421E">
        <w:rPr>
          <w:rFonts w:ascii="標楷體" w:eastAsia="標楷體" w:hAnsi="標楷體" w:cs="標楷體-WinCharSetFFFF-H" w:hint="eastAsia"/>
          <w:kern w:val="0"/>
          <w:szCs w:val="24"/>
        </w:rPr>
        <w:t>召開會議討論：</w:t>
      </w:r>
    </w:p>
    <w:p w:rsidR="00584D11" w:rsidRPr="00FB421E" w:rsidRDefault="00584D11" w:rsidP="00584D1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5.1.補助金額3萬以下：召開研究補助審查小組會議後，經校長核准。</w:t>
      </w:r>
    </w:p>
    <w:p w:rsidR="00584D11" w:rsidRPr="00FB421E" w:rsidRDefault="00584D11" w:rsidP="00584D1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5.2.補助金額3萬以上：研究補助審查小組會議初審、學術發展委員會</w:t>
      </w:r>
      <w:proofErr w:type="gramStart"/>
      <w:r w:rsidRPr="00FB421E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FB421E">
        <w:rPr>
          <w:rFonts w:ascii="標楷體" w:eastAsia="標楷體" w:hAnsi="標楷體" w:cs="Times New Roman" w:hint="eastAsia"/>
          <w:szCs w:val="24"/>
        </w:rPr>
        <w:t>審後，經校長核准</w:t>
      </w:r>
      <w:r w:rsidRPr="00FB421E">
        <w:rPr>
          <w:rFonts w:ascii="標楷體" w:eastAsia="標楷體" w:hAnsi="標楷體" w:cs="Times New Roman"/>
          <w:szCs w:val="24"/>
        </w:rPr>
        <w:t>。</w:t>
      </w:r>
    </w:p>
    <w:p w:rsidR="00584D11" w:rsidRPr="00FB421E" w:rsidRDefault="00584D11" w:rsidP="00584D1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5.3.不論金額獎勵費：學術發展委員會審查決議後，經校長核准</w:t>
      </w:r>
      <w:r w:rsidRPr="00FB421E">
        <w:rPr>
          <w:rFonts w:ascii="標楷體" w:eastAsia="標楷體" w:hAnsi="標楷體" w:cs="Times New Roman"/>
          <w:szCs w:val="24"/>
        </w:rPr>
        <w:t>。</w:t>
      </w:r>
    </w:p>
    <w:p w:rsidR="00584D11" w:rsidRPr="00FB421E" w:rsidRDefault="00584D11" w:rsidP="00584D1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kern w:val="0"/>
          <w:szCs w:val="24"/>
        </w:rPr>
      </w:pPr>
      <w:r w:rsidRPr="00FB421E">
        <w:rPr>
          <w:rFonts w:ascii="標楷體" w:eastAsia="標楷體" w:hAnsi="標楷體" w:cs="標楷體-WinCharSetFFFF-H" w:hint="eastAsia"/>
          <w:kern w:val="0"/>
          <w:szCs w:val="24"/>
        </w:rPr>
        <w:t>通知與核銷：</w:t>
      </w:r>
    </w:p>
    <w:p w:rsidR="00584D11" w:rsidRPr="00FB421E" w:rsidRDefault="00584D11" w:rsidP="00584D1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6.1.經校長核准之會議紀錄，通知後提供申請人或申請單位經費核定清單。</w:t>
      </w:r>
    </w:p>
    <w:p w:rsidR="00584D11" w:rsidRPr="00FB421E" w:rsidRDefault="00584D11" w:rsidP="00584D1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6.2.補助項目，由申請人或申請單位</w:t>
      </w:r>
      <w:proofErr w:type="gramStart"/>
      <w:r w:rsidRPr="00FB421E">
        <w:rPr>
          <w:rFonts w:ascii="標楷體" w:eastAsia="標楷體" w:hAnsi="標楷體" w:cs="Times New Roman" w:hint="eastAsia"/>
          <w:szCs w:val="24"/>
        </w:rPr>
        <w:t>逕</w:t>
      </w:r>
      <w:proofErr w:type="gramEnd"/>
      <w:r w:rsidRPr="00FB421E">
        <w:rPr>
          <w:rFonts w:ascii="標楷體" w:eastAsia="標楷體" w:hAnsi="標楷體" w:cs="Times New Roman" w:hint="eastAsia"/>
          <w:szCs w:val="24"/>
        </w:rPr>
        <w:t>辦、經研究發展處後檢據核銷。</w:t>
      </w:r>
    </w:p>
    <w:p w:rsidR="00584D11" w:rsidRPr="00FB421E" w:rsidRDefault="00584D11" w:rsidP="00584D1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6.3.獎勵項目，由研究發展處</w:t>
      </w:r>
      <w:proofErr w:type="gramStart"/>
      <w:r w:rsidRPr="00FB421E">
        <w:rPr>
          <w:rFonts w:ascii="標楷體" w:eastAsia="標楷體" w:hAnsi="標楷體" w:cs="Times New Roman" w:hint="eastAsia"/>
          <w:szCs w:val="24"/>
        </w:rPr>
        <w:t>匯</w:t>
      </w:r>
      <w:proofErr w:type="gramEnd"/>
      <w:r w:rsidRPr="00FB421E">
        <w:rPr>
          <w:rFonts w:ascii="標楷體" w:eastAsia="標楷體" w:hAnsi="標楷體" w:cs="Times New Roman" w:hint="eastAsia"/>
          <w:szCs w:val="24"/>
        </w:rPr>
        <w:t>整各申請人收據後，統一請款。</w:t>
      </w:r>
    </w:p>
    <w:p w:rsidR="00584D11" w:rsidRPr="00FB421E" w:rsidRDefault="00584D11" w:rsidP="00584D1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FB421E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84D11" w:rsidRPr="00FB421E" w:rsidRDefault="00584D11" w:rsidP="00AD684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獎勵或補助案件是否依時辦理。</w:t>
      </w:r>
    </w:p>
    <w:p w:rsidR="00584D11" w:rsidRPr="00FB421E" w:rsidRDefault="00584D11" w:rsidP="00AD684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獎勵費或補助費是否經會議程序審議。</w:t>
      </w:r>
    </w:p>
    <w:p w:rsidR="00584D11" w:rsidRPr="00FB421E" w:rsidRDefault="00584D11" w:rsidP="00AD684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獎勵費或補助費審查結果是否</w:t>
      </w:r>
      <w:r w:rsidRPr="00FB421E">
        <w:rPr>
          <w:rFonts w:ascii="標楷體" w:eastAsia="標楷體" w:hAnsi="標楷體" w:cs="標楷體-WinCharSetFFFF-H" w:hint="eastAsia"/>
          <w:color w:val="000000"/>
          <w:kern w:val="0"/>
          <w:szCs w:val="24"/>
        </w:rPr>
        <w:t>通知</w:t>
      </w:r>
      <w:r w:rsidRPr="00FB421E">
        <w:rPr>
          <w:rFonts w:ascii="標楷體" w:eastAsia="標楷體" w:hAnsi="標楷體" w:cs="Times New Roman" w:hint="eastAsia"/>
          <w:szCs w:val="24"/>
        </w:rPr>
        <w:t>。</w:t>
      </w:r>
    </w:p>
    <w:p w:rsidR="00584D11" w:rsidRPr="00FB421E" w:rsidRDefault="00584D11" w:rsidP="00AD684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承辦單位是否如實申請核發獎勵費。</w:t>
      </w:r>
    </w:p>
    <w:p w:rsidR="00584D11" w:rsidRPr="00FB421E" w:rsidRDefault="00584D11" w:rsidP="00AD684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承辦單位是否如實協助補助款之核銷。</w:t>
      </w:r>
    </w:p>
    <w:p w:rsidR="00584D11" w:rsidRPr="00FB421E" w:rsidRDefault="00584D11" w:rsidP="00584D1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FB421E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84D11" w:rsidRPr="00FB421E" w:rsidRDefault="00584D11" w:rsidP="00AD684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辦理學術活動經費申請表。</w:t>
      </w:r>
    </w:p>
    <w:p w:rsidR="00584D11" w:rsidRPr="00FB421E" w:rsidRDefault="00584D11" w:rsidP="00AD684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期刊發展獎勵費申請書。</w:t>
      </w:r>
    </w:p>
    <w:p w:rsidR="00584D11" w:rsidRPr="00FB421E" w:rsidRDefault="00584D11" w:rsidP="00AD684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補助教師期刊論文出版費申請書。</w:t>
      </w:r>
    </w:p>
    <w:p w:rsidR="00584D11" w:rsidRPr="00FB421E" w:rsidRDefault="00584D11" w:rsidP="00AD684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教師專題研究計畫獎勵申請書。</w:t>
      </w:r>
    </w:p>
    <w:p w:rsidR="00584D11" w:rsidRPr="00FB421E" w:rsidRDefault="00584D11" w:rsidP="00AD684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B421E">
        <w:rPr>
          <w:rFonts w:ascii="標楷體" w:eastAsia="標楷體" w:hAnsi="標楷體" w:cs="Times New Roman" w:hint="eastAsia"/>
          <w:color w:val="000000"/>
          <w:szCs w:val="24"/>
        </w:rPr>
        <w:t>校內專題研究計畫補助申請表。</w:t>
      </w:r>
    </w:p>
    <w:p w:rsidR="00584D11" w:rsidRPr="00FB421E" w:rsidRDefault="00584D11" w:rsidP="00AD684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B421E">
        <w:rPr>
          <w:rFonts w:ascii="標楷體" w:eastAsia="標楷體" w:hAnsi="標楷體" w:cs="Times New Roman" w:hint="eastAsia"/>
          <w:color w:val="000000"/>
          <w:szCs w:val="24"/>
        </w:rPr>
        <w:t>教師出席國際會議補助申請書。</w:t>
      </w:r>
    </w:p>
    <w:p w:rsidR="00584D11" w:rsidRDefault="00584D11" w:rsidP="00AD684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B421E">
        <w:rPr>
          <w:rFonts w:ascii="標楷體" w:eastAsia="標楷體" w:hAnsi="標楷體" w:cs="Times New Roman" w:hint="eastAsia"/>
          <w:color w:val="000000"/>
          <w:szCs w:val="24"/>
        </w:rPr>
        <w:t>學者邀訪計畫表。</w:t>
      </w:r>
    </w:p>
    <w:p w:rsidR="00AD684D" w:rsidRPr="00841974" w:rsidRDefault="00AD684D" w:rsidP="00AD684D">
      <w:pPr>
        <w:numPr>
          <w:ilvl w:val="1"/>
          <w:numId w:val="2"/>
        </w:num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41974">
        <w:rPr>
          <w:rFonts w:ascii="標楷體" w:eastAsia="標楷體" w:hAnsi="標楷體" w:cs="Times New Roman" w:hint="eastAsia"/>
          <w:szCs w:val="24"/>
        </w:rPr>
        <w:t>國際期刊申請書。</w:t>
      </w:r>
    </w:p>
    <w:p w:rsidR="00584D11" w:rsidRPr="00AD684D" w:rsidRDefault="00AD684D" w:rsidP="00AD684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AD684D">
        <w:rPr>
          <w:rFonts w:ascii="標楷體" w:eastAsia="標楷體" w:hAnsi="標楷體" w:cs="Times New Roman" w:hint="eastAsia"/>
          <w:szCs w:val="24"/>
        </w:rPr>
        <w:t>經費核定清單。</w:t>
      </w:r>
      <w:r w:rsidR="00584D11" w:rsidRPr="00AD684D">
        <w:rPr>
          <w:rFonts w:ascii="標楷體" w:eastAsia="標楷體" w:hAnsi="標楷體" w:cs="Times New Roman"/>
          <w:color w:val="00000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1"/>
        <w:gridCol w:w="1456"/>
        <w:gridCol w:w="1303"/>
        <w:gridCol w:w="1033"/>
      </w:tblGrid>
      <w:tr w:rsidR="00584D11" w:rsidRPr="00FB421E" w:rsidTr="002032C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84D11" w:rsidRPr="00FB421E" w:rsidTr="002032C5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92" w:type="pct"/>
            <w:tcBorders>
              <w:left w:val="single" w:sz="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84D11" w:rsidRPr="00FB421E" w:rsidTr="002032C5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84D11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校內研究獎勵/補助申請作業</w:t>
            </w:r>
          </w:p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師</w:t>
            </w:r>
          </w:p>
        </w:tc>
        <w:tc>
          <w:tcPr>
            <w:tcW w:w="79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01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584D11" w:rsidRPr="00F8257F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F8257F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584D11" w:rsidRPr="00F8257F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8257F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584D11" w:rsidRPr="00FB421E" w:rsidRDefault="00584D11" w:rsidP="002032C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584D11" w:rsidRPr="00FB421E" w:rsidRDefault="00584D11" w:rsidP="00584D11">
      <w:pPr>
        <w:tabs>
          <w:tab w:val="left" w:pos="960"/>
        </w:tabs>
        <w:jc w:val="right"/>
        <w:textAlignment w:val="baseline"/>
        <w:rPr>
          <w:rFonts w:ascii="標楷體" w:eastAsia="標楷體" w:hAnsi="標楷體" w:cs="Times New Roman"/>
          <w:color w:val="000000"/>
          <w:szCs w:val="24"/>
        </w:rPr>
      </w:pPr>
    </w:p>
    <w:p w:rsidR="00584D11" w:rsidRPr="00F8257F" w:rsidRDefault="00584D11" w:rsidP="00AD684D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8257F">
        <w:rPr>
          <w:rFonts w:ascii="標楷體" w:eastAsia="標楷體" w:hAnsi="標楷體" w:cs="Times New Roman" w:hint="eastAsia"/>
          <w:szCs w:val="24"/>
        </w:rPr>
        <w:t>4.10.特色研究計畫補助申請書。</w:t>
      </w:r>
    </w:p>
    <w:p w:rsidR="00584D11" w:rsidRPr="00841974" w:rsidRDefault="00584D11" w:rsidP="00AD68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8257F">
        <w:rPr>
          <w:rFonts w:ascii="標楷體" w:eastAsia="標楷體" w:hAnsi="標楷體" w:cs="Times New Roman" w:hint="eastAsia"/>
          <w:szCs w:val="24"/>
        </w:rPr>
        <w:t>4.11.競賽成果獎勵申請書。</w:t>
      </w:r>
    </w:p>
    <w:p w:rsidR="00584D11" w:rsidRPr="00FB421E" w:rsidRDefault="00584D11" w:rsidP="00584D1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FB421E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84D11" w:rsidRPr="00FB421E" w:rsidRDefault="00584D11" w:rsidP="00584D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FB421E">
        <w:rPr>
          <w:rFonts w:ascii="標楷體" w:eastAsia="標楷體" w:hAnsi="標楷體" w:cs="Times New Roman" w:hint="eastAsia"/>
          <w:szCs w:val="24"/>
        </w:rPr>
        <w:t>佛光大學學術活動補助辦法。</w:t>
      </w:r>
    </w:p>
    <w:p w:rsidR="00584D11" w:rsidRPr="00F8257F" w:rsidRDefault="00584D11" w:rsidP="00584D11">
      <w:pPr>
        <w:tabs>
          <w:tab w:val="left" w:pos="70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8257F">
        <w:rPr>
          <w:rFonts w:ascii="標楷體" w:eastAsia="標楷體" w:hAnsi="標楷體" w:cs="Times New Roman" w:hint="eastAsia"/>
          <w:szCs w:val="24"/>
        </w:rPr>
        <w:t>5.2.佛光大學教師研究與競賽成果獎勵辦法。</w:t>
      </w:r>
    </w:p>
    <w:p w:rsidR="00584D11" w:rsidRPr="00FB421E" w:rsidRDefault="00584D11" w:rsidP="00584D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FB421E">
        <w:rPr>
          <w:rFonts w:ascii="標楷體" w:eastAsia="標楷體" w:hAnsi="標楷體" w:cs="Times New Roman" w:hint="eastAsia"/>
          <w:szCs w:val="24"/>
        </w:rPr>
        <w:t>佛光大學校內專題研究計畫補助辦法。</w:t>
      </w:r>
    </w:p>
    <w:p w:rsidR="00584D11" w:rsidRPr="00FB421E" w:rsidRDefault="00584D11" w:rsidP="00584D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FB421E">
        <w:rPr>
          <w:rFonts w:ascii="標楷體" w:eastAsia="標楷體" w:hAnsi="標楷體" w:cs="Times New Roman" w:hint="eastAsia"/>
          <w:szCs w:val="24"/>
        </w:rPr>
        <w:t>佛光大學教師出席國際會議補助辦法。</w:t>
      </w:r>
    </w:p>
    <w:p w:rsidR="00584D11" w:rsidRPr="00FB421E" w:rsidRDefault="00584D11" w:rsidP="00584D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5.</w:t>
      </w:r>
      <w:r w:rsidRPr="00FB421E">
        <w:rPr>
          <w:rFonts w:ascii="標楷體" w:eastAsia="標楷體" w:hAnsi="標楷體" w:cs="Times New Roman" w:hint="eastAsia"/>
          <w:szCs w:val="24"/>
        </w:rPr>
        <w:t>佛光大學學者邀訪計畫作業要點。</w:t>
      </w:r>
    </w:p>
    <w:p w:rsidR="00584D11" w:rsidRPr="00FB421E" w:rsidRDefault="00584D11" w:rsidP="00584D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6.</w:t>
      </w:r>
      <w:r w:rsidRPr="00FB421E">
        <w:rPr>
          <w:rFonts w:ascii="標楷體" w:eastAsia="標楷體" w:hAnsi="標楷體" w:cs="Times New Roman" w:hint="eastAsia"/>
          <w:szCs w:val="24"/>
        </w:rPr>
        <w:t>佛光大學國際期刊投稿補助辦法。</w:t>
      </w:r>
    </w:p>
    <w:p w:rsidR="00584D11" w:rsidRPr="00841974" w:rsidRDefault="00584D11" w:rsidP="00584D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8257F">
        <w:rPr>
          <w:rFonts w:ascii="標楷體" w:eastAsia="標楷體" w:hAnsi="標楷體" w:cs="Times New Roman" w:hint="eastAsia"/>
          <w:szCs w:val="24"/>
        </w:rPr>
        <w:t>5.7.佛光大學特色研究計畫補助要點。</w:t>
      </w:r>
    </w:p>
    <w:p w:rsidR="00180EC6" w:rsidRPr="00AC33D7" w:rsidRDefault="00180EC6" w:rsidP="00AC33D7">
      <w:pPr>
        <w:widowControl/>
        <w:rPr>
          <w:rFonts w:ascii="標楷體" w:eastAsia="標楷體" w:hAnsi="標楷體" w:cs="Times New Roman"/>
          <w:b/>
          <w:color w:val="FF0000"/>
          <w:szCs w:val="24"/>
        </w:rPr>
      </w:pPr>
    </w:p>
    <w:sectPr w:rsidR="00180EC6" w:rsidRPr="00AC33D7" w:rsidSect="00AC33D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5D34" w:rsidRDefault="005A5D34" w:rsidP="00EE7E9B">
      <w:r>
        <w:separator/>
      </w:r>
    </w:p>
  </w:endnote>
  <w:endnote w:type="continuationSeparator" w:id="0">
    <w:p w:rsidR="005A5D34" w:rsidRDefault="005A5D34" w:rsidP="00EE7E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5D34" w:rsidRDefault="005A5D34" w:rsidP="00EE7E9B">
      <w:r>
        <w:separator/>
      </w:r>
    </w:p>
  </w:footnote>
  <w:footnote w:type="continuationSeparator" w:id="0">
    <w:p w:rsidR="005A5D34" w:rsidRDefault="005A5D34" w:rsidP="00EE7E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751CF"/>
    <w:multiLevelType w:val="multilevel"/>
    <w:tmpl w:val="F232196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720"/>
        </w:tabs>
        <w:ind w:left="60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DF52612"/>
    <w:multiLevelType w:val="multilevel"/>
    <w:tmpl w:val="8AC4072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6B1673E2"/>
    <w:multiLevelType w:val="multilevel"/>
    <w:tmpl w:val="31FA89C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3130"/>
        </w:tabs>
        <w:ind w:left="30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  <w:lvlOverride w:ilvl="0">
      <w:lvl w:ilvl="0">
        <w:start w:val="3"/>
        <w:numFmt w:val="decimal"/>
        <w:lvlText w:val="%1."/>
        <w:lvlJc w:val="left"/>
        <w:pPr>
          <w:tabs>
            <w:tab w:val="num" w:pos="480"/>
          </w:tabs>
          <w:ind w:left="480" w:hanging="480"/>
        </w:pPr>
        <w:rPr>
          <w:rFonts w:hint="default"/>
        </w:rPr>
      </w:lvl>
    </w:lvlOverride>
    <w:lvlOverride w:ilvl="1">
      <w:lvl w:ilvl="1">
        <w:start w:val="1"/>
        <w:numFmt w:val="decimal"/>
        <w:lvlText w:val="3.%2."/>
        <w:lvlJc w:val="left"/>
        <w:pPr>
          <w:tabs>
            <w:tab w:val="num" w:pos="1080"/>
          </w:tabs>
          <w:ind w:left="964" w:hanging="604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1440"/>
          </w:tabs>
          <w:ind w:left="1440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2160"/>
          </w:tabs>
          <w:ind w:left="2160" w:hanging="108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2880"/>
          </w:tabs>
          <w:ind w:left="2880" w:hanging="144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3240"/>
          </w:tabs>
          <w:ind w:left="3240" w:hanging="144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3960"/>
          </w:tabs>
          <w:ind w:left="39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4680"/>
          </w:tabs>
          <w:ind w:left="4680" w:hanging="216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5040"/>
          </w:tabs>
          <w:ind w:left="5040" w:hanging="2160"/>
        </w:pPr>
        <w:rPr>
          <w:rFonts w:hint="default"/>
        </w:rPr>
      </w:lvl>
    </w:lvlOverride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4D11"/>
    <w:rsid w:val="00084054"/>
    <w:rsid w:val="00180EC6"/>
    <w:rsid w:val="004B6D19"/>
    <w:rsid w:val="00584D11"/>
    <w:rsid w:val="005A5D34"/>
    <w:rsid w:val="007A0C49"/>
    <w:rsid w:val="00AC33D7"/>
    <w:rsid w:val="00AD684D"/>
    <w:rsid w:val="00D521B8"/>
    <w:rsid w:val="00EE7E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4D1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84D11"/>
    <w:rPr>
      <w:color w:val="0563C1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0840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084054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EE7E9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EE7E9B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EE7E9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EE7E9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4D1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84D11"/>
    <w:rPr>
      <w:color w:val="0563C1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0840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084054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EE7E9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EE7E9B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EE7E9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EE7E9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E6D506-14EA-4F51-9547-D20CDAD826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35</Words>
  <Characters>1340</Characters>
  <Application>Microsoft Office Word</Application>
  <DocSecurity>0</DocSecurity>
  <Lines>11</Lines>
  <Paragraphs>3</Paragraphs>
  <ScaleCrop>false</ScaleCrop>
  <Company/>
  <LinksUpToDate>false</LinksUpToDate>
  <CharactersWithSpaces>15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cp:lastPrinted>2017-08-21T00:58:00Z</cp:lastPrinted>
  <dcterms:created xsi:type="dcterms:W3CDTF">2017-08-23T02:31:00Z</dcterms:created>
  <dcterms:modified xsi:type="dcterms:W3CDTF">2018-04-16T07:46:00Z</dcterms:modified>
</cp:coreProperties>
</file>